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>0 Data Structure Hw #</w:t>
      </w:r>
      <w:r w:rsidR="002A35D0">
        <w:rPr>
          <w:b/>
        </w:rPr>
        <w:t>2</w:t>
      </w:r>
      <w:r w:rsidRPr="00F659BC">
        <w:rPr>
          <w:rFonts w:hint="eastAsia"/>
          <w:b/>
        </w:rPr>
        <w:t xml:space="preserve"> (Chapter </w:t>
      </w:r>
      <w:r w:rsidR="002A35D0">
        <w:rPr>
          <w:b/>
        </w:rPr>
        <w:t>3</w:t>
      </w:r>
      <w:r w:rsidRPr="00F659BC">
        <w:rPr>
          <w:rFonts w:hint="eastAsia"/>
          <w:b/>
        </w:rPr>
        <w:t xml:space="preserve"> </w:t>
      </w:r>
      <w:r w:rsidR="002A35D0">
        <w:rPr>
          <w:b/>
        </w:rPr>
        <w:t>Stack/Queue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>due date 4/</w:t>
      </w:r>
      <w:r w:rsidR="00F30FFB">
        <w:rPr>
          <w:b/>
        </w:rPr>
        <w:t>1</w:t>
      </w:r>
      <w:r w:rsidR="00040339">
        <w:rPr>
          <w:rFonts w:hint="eastAsia"/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A10B7C">
        <w:rPr>
          <w:b/>
        </w:rPr>
        <w:t>2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>:  Use a text editor to type your answers to the homework problem. You need to submit your HW in an HTML file or a DOC</w:t>
      </w:r>
      <w:r w:rsidR="00A02AA0">
        <w:t>X, pdf</w:t>
      </w:r>
      <w:r>
        <w:rPr>
          <w:rFonts w:hint="eastAsia"/>
        </w:rPr>
        <w:t xml:space="preserve"> file named as </w:t>
      </w:r>
      <w:r>
        <w:rPr>
          <w:rFonts w:hint="eastAsia"/>
          <w:b/>
        </w:rPr>
        <w:t>Hw</w:t>
      </w:r>
      <w:r w:rsidR="00A02AA0">
        <w:rPr>
          <w:b/>
        </w:rPr>
        <w:t>2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</w:t>
      </w:r>
      <w:r w:rsidR="00A02AA0">
        <w:rPr>
          <w:b/>
        </w:rPr>
        <w:t xml:space="preserve">x, </w:t>
      </w:r>
      <w:r w:rsidR="00A02AA0">
        <w:rPr>
          <w:rFonts w:hint="eastAsia"/>
          <w:b/>
        </w:rPr>
        <w:t>Hw</w:t>
      </w:r>
      <w:r w:rsidR="00A02AA0">
        <w:rPr>
          <w:b/>
        </w:rPr>
        <w:t>2</w:t>
      </w:r>
      <w:r w:rsidR="00A02AA0" w:rsidRPr="00895153">
        <w:rPr>
          <w:rFonts w:hint="eastAsia"/>
          <w:b/>
        </w:rPr>
        <w:t>-SNo</w:t>
      </w:r>
      <w:r w:rsidR="00A02AA0">
        <w:rPr>
          <w:rFonts w:hint="eastAsia"/>
          <w:b/>
        </w:rPr>
        <w:t>.</w:t>
      </w:r>
      <w:r w:rsidR="00A02AA0">
        <w:rPr>
          <w:b/>
        </w:rPr>
        <w:t>pdf</w:t>
      </w:r>
      <w:r>
        <w:rPr>
          <w:rFonts w:hint="eastAsia"/>
          <w:b/>
        </w:rPr>
        <w:t xml:space="preserve">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A02AA0">
        <w:rPr>
          <w:b/>
        </w:rPr>
        <w:t>2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, where SNo is your student number. </w:t>
      </w:r>
      <w:r w:rsidR="00AB7CB2">
        <w:t>Submit</w:t>
      </w:r>
      <w:r>
        <w:rPr>
          <w:rFonts w:hint="eastAsia"/>
        </w:rPr>
        <w:t xml:space="preserve"> the </w:t>
      </w:r>
      <w:r>
        <w:rPr>
          <w:rFonts w:hint="eastAsia"/>
          <w:b/>
        </w:rPr>
        <w:t>Hw</w:t>
      </w:r>
      <w:r w:rsidR="00A02AA0">
        <w:rPr>
          <w:b/>
        </w:rPr>
        <w:t>2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 or Hw</w:t>
      </w:r>
      <w:r w:rsidR="00A02AA0">
        <w:rPr>
          <w:b/>
        </w:rPr>
        <w:t>2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</w:t>
      </w:r>
      <w:r w:rsidR="00AB7CB2" w:rsidRPr="006D3C01">
        <w:rPr>
          <w:color w:val="FF0000"/>
        </w:rPr>
        <w:t>via</w:t>
      </w:r>
      <w:r w:rsidR="00A02AA0" w:rsidRPr="006D3C01">
        <w:rPr>
          <w:color w:val="FF0000"/>
        </w:rPr>
        <w:t xml:space="preserve"> eLearn</w:t>
      </w:r>
      <w:r>
        <w:rPr>
          <w:rFonts w:hint="eastAsia"/>
        </w:rPr>
        <w:t xml:space="preserve">. Inside the file, you need to put the </w:t>
      </w:r>
      <w:r>
        <w:rPr>
          <w:rFonts w:hint="eastAsia"/>
          <w:b/>
        </w:rPr>
        <w:t xml:space="preserve">header and your student number, name (e.g., </w:t>
      </w:r>
      <w:r w:rsidR="00105F9F" w:rsidRPr="00F659BC">
        <w:rPr>
          <w:rFonts w:hint="eastAsia"/>
          <w:b/>
        </w:rPr>
        <w:t>EE</w:t>
      </w:r>
      <w:r w:rsidR="00105F9F">
        <w:rPr>
          <w:b/>
        </w:rPr>
        <w:t>CS</w:t>
      </w:r>
      <w:r w:rsidR="00105F9F" w:rsidRPr="00F659BC">
        <w:rPr>
          <w:rFonts w:hint="eastAsia"/>
          <w:b/>
        </w:rPr>
        <w:t>2</w:t>
      </w:r>
      <w:r w:rsidR="00105F9F">
        <w:rPr>
          <w:b/>
        </w:rPr>
        <w:t>0</w:t>
      </w:r>
      <w:r w:rsidR="00105F9F" w:rsidRPr="00F659BC">
        <w:rPr>
          <w:rFonts w:hint="eastAsia"/>
          <w:b/>
        </w:rPr>
        <w:t>40</w:t>
      </w:r>
      <w:r w:rsidRPr="00F659BC">
        <w:rPr>
          <w:rFonts w:hint="eastAsia"/>
          <w:b/>
        </w:rPr>
        <w:t xml:space="preserve"> Data Structure Hw #</w:t>
      </w:r>
      <w:r w:rsidR="00A02AA0">
        <w:rPr>
          <w:b/>
        </w:rPr>
        <w:t>2</w:t>
      </w:r>
      <w:r w:rsidRPr="00F659BC">
        <w:rPr>
          <w:rFonts w:hint="eastAsia"/>
          <w:b/>
        </w:rPr>
        <w:t xml:space="preserve"> (Chapter </w:t>
      </w:r>
      <w:r w:rsidR="00A02AA0">
        <w:rPr>
          <w:b/>
        </w:rPr>
        <w:t>3</w:t>
      </w:r>
      <w:r w:rsidRPr="00F659BC">
        <w:rPr>
          <w:rFonts w:hint="eastAsia"/>
          <w:b/>
        </w:rPr>
        <w:t xml:space="preserve"> of textbook) due date 4/</w:t>
      </w:r>
      <w:r w:rsidR="00A02AA0">
        <w:rPr>
          <w:b/>
        </w:rPr>
        <w:t>1</w:t>
      </w:r>
      <w:r w:rsidR="00040339">
        <w:rPr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A02AA0">
        <w:rPr>
          <w:b/>
        </w:rPr>
        <w:t>2</w:t>
      </w:r>
      <w:r w:rsidR="00A10B7C">
        <w:rPr>
          <w:b/>
        </w:rPr>
        <w:t>2</w:t>
      </w:r>
      <w:r>
        <w:rPr>
          <w:rFonts w:hint="eastAsia"/>
          <w:b/>
        </w:rPr>
        <w:t xml:space="preserve"> by SNo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>. Fail to comply with the aforementioned format (file name, header, problem, answer, problem, answer,</w:t>
      </w:r>
      <w:r>
        <w:t>…</w:t>
      </w:r>
      <w:r>
        <w:rPr>
          <w:rFonts w:hint="eastAsia"/>
        </w:rPr>
        <w:t>), will certainly degrade your score. If you have any quest</w:t>
      </w:r>
      <w:r w:rsidR="006D3C01">
        <w:rPr>
          <w:rFonts w:hint="eastAsia"/>
        </w:rPr>
        <w:t>ions, please feel free to ask</w:t>
      </w:r>
      <w:r>
        <w:rPr>
          <w:rFonts w:hint="eastAsia"/>
        </w:rPr>
        <w:t>.</w:t>
      </w:r>
    </w:p>
    <w:p w:rsidR="006D700F" w:rsidRDefault="006D700F"/>
    <w:p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  <w:r w:rsidR="00545708">
        <w:rPr>
          <w:b/>
          <w:color w:val="FF0000"/>
        </w:rPr>
        <w:t>(</w:t>
      </w:r>
      <w:r w:rsidR="00BE5A4C">
        <w:rPr>
          <w:b/>
          <w:color w:val="FF0000"/>
        </w:rPr>
        <w:t>2% of final Grade</w:t>
      </w:r>
      <w:r w:rsidR="00545708">
        <w:rPr>
          <w:b/>
          <w:color w:val="FF0000"/>
        </w:rPr>
        <w:t>)</w:t>
      </w:r>
    </w:p>
    <w:p w:rsidR="006875E3" w:rsidRDefault="006875E3" w:rsidP="00B35F88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1773C9">
        <w:t>1</w:t>
      </w:r>
      <w:r>
        <w:rPr>
          <w:rFonts w:hint="eastAsia"/>
        </w:rPr>
        <w:t xml:space="preserve">0%) Consider the railroad switching network shown below. </w:t>
      </w:r>
      <w:r>
        <w:t>(textbook pp.138-139)</w:t>
      </w:r>
    </w:p>
    <w:p w:rsidR="006875E3" w:rsidRDefault="006875E3" w:rsidP="006875E3">
      <w:pPr>
        <w:pStyle w:val="a8"/>
        <w:ind w:leftChars="0" w:left="360"/>
      </w:pPr>
      <w:r>
        <w:t xml:space="preserve">     </w:t>
      </w:r>
      <w:r w:rsidRPr="000926B2">
        <w:object w:dxaOrig="4624" w:dyaOrig="2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15pt;height:129.8pt" o:ole="">
            <v:imagedata r:id="rId7" o:title=""/>
          </v:shape>
          <o:OLEObject Type="Embed" ProgID="Visio.Drawing.11" ShapeID="_x0000_i1025" DrawAspect="Content" ObjectID="_1709831982" r:id="rId8"/>
        </w:object>
      </w:r>
    </w:p>
    <w:p w:rsidR="001773C9" w:rsidRDefault="006875E3" w:rsidP="006875E3">
      <w:pPr>
        <w:pStyle w:val="a8"/>
        <w:ind w:leftChars="0" w:left="360"/>
      </w:pPr>
      <w:r>
        <w:t xml:space="preserve">Railroad cars can be moved into the vertical track segment one at a time from either of the horizontal segments and then moved from the vertical segment to any one of the horizontal segments. The vertical segment operates as a </w:t>
      </w:r>
      <w:r w:rsidRPr="001773C9">
        <w:rPr>
          <w:b/>
        </w:rPr>
        <w:t>stack</w:t>
      </w:r>
      <w:r>
        <w:t xml:space="preserve"> as new cars enter at the top and cars depart the vertical segment from the top. Railroad cars numbered 1,2,3…,n are initially in the top right track segment. </w:t>
      </w:r>
      <w:r w:rsidR="001773C9">
        <w:t>Answer the following</w:t>
      </w:r>
      <w:r w:rsidR="006D3C01">
        <w:t xml:space="preserve"> questions</w:t>
      </w:r>
      <w:r w:rsidR="001773C9">
        <w:t xml:space="preserve"> for</w:t>
      </w:r>
      <w:r>
        <w:t xml:space="preserve"> </w:t>
      </w:r>
      <w:r w:rsidRPr="00FE524D">
        <w:rPr>
          <w:color w:val="FF0000"/>
        </w:rPr>
        <w:t>n=3</w:t>
      </w:r>
      <w:r>
        <w:t xml:space="preserve"> and </w:t>
      </w:r>
      <w:r w:rsidRPr="00FE524D">
        <w:rPr>
          <w:color w:val="FF0000"/>
        </w:rPr>
        <w:t>4</w:t>
      </w:r>
      <w:r>
        <w:t xml:space="preserve"> </w:t>
      </w:r>
      <w:r w:rsidR="001773C9">
        <w:t>cases:</w:t>
      </w:r>
    </w:p>
    <w:p w:rsidR="001773C9" w:rsidRDefault="001773C9" w:rsidP="001773C9">
      <w:pPr>
        <w:pStyle w:val="a8"/>
        <w:numPr>
          <w:ilvl w:val="0"/>
          <w:numId w:val="13"/>
        </w:numPr>
        <w:ind w:leftChars="0"/>
      </w:pPr>
      <w:r>
        <w:t>W</w:t>
      </w:r>
      <w:r w:rsidR="006875E3">
        <w:t xml:space="preserve">hat are the possible permutations of the cars that can be obtained? </w:t>
      </w:r>
    </w:p>
    <w:p w:rsidR="006875E3" w:rsidRDefault="006875E3" w:rsidP="001773C9">
      <w:pPr>
        <w:pStyle w:val="a8"/>
        <w:numPr>
          <w:ilvl w:val="0"/>
          <w:numId w:val="13"/>
        </w:numPr>
        <w:ind w:leftChars="0"/>
      </w:pPr>
      <w:r>
        <w:t>Are any permutations not possible?</w:t>
      </w:r>
      <w:r w:rsidR="001773C9">
        <w:t xml:space="preserve"> If no, simply answer no.</w:t>
      </w:r>
      <w:r w:rsidR="006D3C01" w:rsidRPr="006D3C01">
        <w:t xml:space="preserve"> </w:t>
      </w:r>
      <w:r w:rsidR="006D3C01">
        <w:t>If yes, list them all.</w:t>
      </w:r>
    </w:p>
    <w:p w:rsidR="00B35F88" w:rsidRDefault="00B35F88" w:rsidP="00B35F88">
      <w:pPr>
        <w:pStyle w:val="a8"/>
        <w:numPr>
          <w:ilvl w:val="0"/>
          <w:numId w:val="1"/>
        </w:numPr>
        <w:ind w:leftChars="0"/>
      </w:pPr>
      <w:r>
        <w:t>(</w:t>
      </w:r>
      <w:r w:rsidR="001773C9">
        <w:t>15</w:t>
      </w:r>
      <w:r>
        <w:t xml:space="preserve">%) A linear </w:t>
      </w:r>
      <w:r w:rsidRPr="00FE524D">
        <w:rPr>
          <w:color w:val="FF0000"/>
        </w:rPr>
        <w:t>list</w:t>
      </w:r>
      <w:r>
        <w:t xml:space="preserve"> </w:t>
      </w:r>
      <w:r w:rsidR="00575B53">
        <w:t xml:space="preserve">of type T objects </w:t>
      </w:r>
      <w:r>
        <w:t xml:space="preserve">is being maintained circularly in an array with front and rear set up as for </w:t>
      </w:r>
      <w:r w:rsidRPr="001773C9">
        <w:rPr>
          <w:b/>
        </w:rPr>
        <w:t>circular queues</w:t>
      </w:r>
      <w:r>
        <w:t>.</w:t>
      </w:r>
    </w:p>
    <w:p w:rsidR="00457397" w:rsidRDefault="00457397" w:rsidP="00B35F88">
      <w:pPr>
        <w:pStyle w:val="a8"/>
        <w:numPr>
          <w:ilvl w:val="0"/>
          <w:numId w:val="9"/>
        </w:numPr>
        <w:ind w:leftChars="0"/>
      </w:pPr>
      <w:r>
        <w:t xml:space="preserve">Draw a diagram of the circular array showing the initial status (values of front, rear) when the linear list is created (constructed) with no elements stored yet </w:t>
      </w:r>
      <w:r>
        <w:lastRenderedPageBreak/>
        <w:t>(assume capacity = 10 is used for creating the array)</w:t>
      </w:r>
    </w:p>
    <w:p w:rsidR="00B35F88" w:rsidRDefault="00B35F88" w:rsidP="00B35F88">
      <w:pPr>
        <w:pStyle w:val="a8"/>
        <w:numPr>
          <w:ilvl w:val="0"/>
          <w:numId w:val="9"/>
        </w:numPr>
        <w:ind w:leftChars="0"/>
      </w:pPr>
      <w:r>
        <w:t>Obtain a formula in terms of the array capacity, front, and rear, for the number of elements in the list.</w:t>
      </w:r>
    </w:p>
    <w:p w:rsidR="00B35F88" w:rsidRDefault="00B35F88" w:rsidP="00B35F88">
      <w:pPr>
        <w:pStyle w:val="a8"/>
        <w:numPr>
          <w:ilvl w:val="0"/>
          <w:numId w:val="9"/>
        </w:numPr>
        <w:ind w:leftChars="0"/>
      </w:pPr>
      <w:r>
        <w:t>Assume the kth element in the list is to be deleted, the elements after it should be moved up one position. Give a formula describing the positions of those elements to be moved up one position</w:t>
      </w:r>
      <w:r w:rsidR="006D3C01">
        <w:t xml:space="preserve"> in terms of k, front, rear, capacity</w:t>
      </w:r>
      <w:r>
        <w:t>.</w:t>
      </w:r>
      <w:r w:rsidR="00575B53">
        <w:t xml:space="preserve"> Design an algorithm (pseudo code) for this Delete(int k) member function.</w:t>
      </w:r>
    </w:p>
    <w:p w:rsidR="00457397" w:rsidRDefault="00B35F88" w:rsidP="00B35F88">
      <w:pPr>
        <w:pStyle w:val="a8"/>
        <w:numPr>
          <w:ilvl w:val="0"/>
          <w:numId w:val="9"/>
        </w:numPr>
        <w:ind w:leftChars="0"/>
      </w:pPr>
      <w:r>
        <w:t>Assume that we want to insert an element y immediately after the kth element</w:t>
      </w:r>
      <w:r w:rsidR="006D3C01">
        <w:t>.</w:t>
      </w:r>
      <w:r>
        <w:t xml:space="preserve"> </w:t>
      </w:r>
      <w:r w:rsidR="006D3C01">
        <w:t xml:space="preserve">So the elements from the </w:t>
      </w:r>
      <w:r w:rsidR="007C6405">
        <w:t>(</w:t>
      </w:r>
      <w:r w:rsidR="006D3C01">
        <w:t>k</w:t>
      </w:r>
      <w:r w:rsidR="007C6405">
        <w:t>+1)</w:t>
      </w:r>
      <w:r w:rsidR="006D3C01">
        <w:t xml:space="preserve">th element </w:t>
      </w:r>
      <w:r w:rsidR="00575B53">
        <w:t xml:space="preserve">on </w:t>
      </w:r>
      <w:r w:rsidR="006D3C01">
        <w:t xml:space="preserve">should be moved down one position in order to give space for y, which might cause insufficient capacity case </w:t>
      </w:r>
      <w:r w:rsidR="00575B53">
        <w:t>in which</w:t>
      </w:r>
      <w:r w:rsidR="006D3C01">
        <w:t xml:space="preserve"> array doubling will be needed. Describe the situation when </w:t>
      </w:r>
      <w:r>
        <w:t xml:space="preserve">array doubling </w:t>
      </w:r>
      <w:r w:rsidR="006D3C01">
        <w:t xml:space="preserve">is needed (in terms of k, front, rear, capacity). </w:t>
      </w:r>
      <w:r w:rsidR="00575B53">
        <w:t>Design an algorithm (pseudo code) for this Insert(int k, T&amp; y) member function.</w:t>
      </w:r>
    </w:p>
    <w:p w:rsidR="00B35F88" w:rsidRDefault="00457397" w:rsidP="00B35F88">
      <w:pPr>
        <w:pStyle w:val="a8"/>
        <w:numPr>
          <w:ilvl w:val="0"/>
          <w:numId w:val="9"/>
        </w:numPr>
        <w:ind w:leftChars="0"/>
      </w:pPr>
      <w:r>
        <w:t>T</w:t>
      </w:r>
      <w:r w:rsidR="006D3C01">
        <w:t xml:space="preserve">he following code segment is used for </w:t>
      </w:r>
      <w:r w:rsidR="00575B53">
        <w:t xml:space="preserve">Push member function </w:t>
      </w:r>
      <w:r>
        <w:t>in circular queue</w:t>
      </w:r>
      <w:r w:rsidR="00575B53">
        <w:t xml:space="preserve"> described in textbook</w:t>
      </w:r>
      <w:r w:rsidR="006D3C01">
        <w:t>. P</w:t>
      </w:r>
      <w:r w:rsidR="00B35F88">
        <w:t xml:space="preserve">lease explain the code </w:t>
      </w:r>
      <w:r w:rsidR="006875E3">
        <w:t>in detail. (</w:t>
      </w:r>
      <w:r w:rsidR="00B35F88">
        <w:t>using a graphical illustration and explanation</w:t>
      </w:r>
      <w:r w:rsidR="006875E3">
        <w:t>)</w:t>
      </w:r>
    </w:p>
    <w:p w:rsidR="00B35F88" w:rsidRDefault="00B35F88" w:rsidP="00B35F88">
      <w:pPr>
        <w:pStyle w:val="a8"/>
        <w:ind w:leftChars="0" w:left="360"/>
      </w:pPr>
    </w:p>
    <w:p w:rsidR="006875E3" w:rsidRDefault="006875E3" w:rsidP="006875E3">
      <w:pPr>
        <w:pStyle w:val="a8"/>
      </w:pPr>
      <w:r w:rsidRPr="006875E3">
        <w:rPr>
          <w:b/>
          <w:bCs/>
        </w:rPr>
        <w:t>template</w:t>
      </w:r>
      <w:r w:rsidRPr="006875E3">
        <w:t xml:space="preserve"> &lt;class T&gt;</w:t>
      </w:r>
    </w:p>
    <w:p w:rsidR="00457397" w:rsidRPr="00457397" w:rsidRDefault="00457397" w:rsidP="00457397">
      <w:pPr>
        <w:pStyle w:val="a8"/>
      </w:pPr>
      <w:r w:rsidRPr="00457397">
        <w:rPr>
          <w:b/>
          <w:bCs/>
        </w:rPr>
        <w:t>void</w:t>
      </w:r>
      <w:r w:rsidRPr="00457397">
        <w:t xml:space="preserve"> </w:t>
      </w:r>
      <w:r w:rsidRPr="00457397">
        <w:rPr>
          <w:b/>
          <w:bCs/>
        </w:rPr>
        <w:t>Queue&lt;T&gt;::</w:t>
      </w:r>
      <w:r w:rsidRPr="00457397">
        <w:t>Push(</w:t>
      </w:r>
      <w:r w:rsidRPr="00457397">
        <w:rPr>
          <w:b/>
          <w:bCs/>
        </w:rPr>
        <w:t>const</w:t>
      </w:r>
      <w:r w:rsidRPr="00457397">
        <w:t xml:space="preserve"> </w:t>
      </w:r>
      <w:r w:rsidRPr="00457397">
        <w:rPr>
          <w:b/>
          <w:bCs/>
        </w:rPr>
        <w:t xml:space="preserve">T&amp; </w:t>
      </w:r>
      <w:r w:rsidRPr="00457397">
        <w:t xml:space="preserve">x) </w:t>
      </w:r>
    </w:p>
    <w:p w:rsidR="00457397" w:rsidRPr="00457397" w:rsidRDefault="00457397" w:rsidP="00457397">
      <w:pPr>
        <w:pStyle w:val="a8"/>
      </w:pPr>
      <w:r w:rsidRPr="00457397">
        <w:t>{// add x to queue</w:t>
      </w:r>
    </w:p>
    <w:p w:rsidR="006875E3" w:rsidRPr="006875E3" w:rsidRDefault="006875E3" w:rsidP="006875E3">
      <w:pPr>
        <w:pStyle w:val="a8"/>
      </w:pPr>
      <w:r w:rsidRPr="006875E3">
        <w:t xml:space="preserve">    </w:t>
      </w:r>
      <w:r w:rsidRPr="006875E3">
        <w:rPr>
          <w:b/>
          <w:bCs/>
        </w:rPr>
        <w:t>if</w:t>
      </w:r>
      <w:r w:rsidRPr="006875E3">
        <w:t xml:space="preserve"> ((rear + 1) % capacity == front) //resize</w:t>
      </w:r>
    </w:p>
    <w:p w:rsidR="006875E3" w:rsidRPr="006875E3" w:rsidRDefault="006875E3" w:rsidP="006875E3">
      <w:pPr>
        <w:pStyle w:val="a8"/>
      </w:pPr>
      <w:r w:rsidRPr="006875E3">
        <w:t xml:space="preserve">    {   T* newQu = new T[2*capacity];</w:t>
      </w:r>
    </w:p>
    <w:p w:rsidR="006875E3" w:rsidRPr="006875E3" w:rsidRDefault="006875E3" w:rsidP="006875E3">
      <w:pPr>
        <w:pStyle w:val="a8"/>
      </w:pPr>
      <w:r w:rsidRPr="006875E3">
        <w:t xml:space="preserve">        int start = (front+1) % capacity;</w:t>
      </w:r>
    </w:p>
    <w:p w:rsidR="006875E3" w:rsidRPr="006875E3" w:rsidRDefault="006875E3" w:rsidP="006875E3">
      <w:pPr>
        <w:pStyle w:val="a8"/>
      </w:pPr>
      <w:r w:rsidRPr="006875E3">
        <w:t xml:space="preserve">        </w:t>
      </w:r>
      <w:r w:rsidRPr="006875E3">
        <w:rPr>
          <w:b/>
          <w:bCs/>
        </w:rPr>
        <w:t>if</w:t>
      </w:r>
      <w:r w:rsidRPr="006875E3">
        <w:t>(start&lt;2)</w:t>
      </w:r>
    </w:p>
    <w:p w:rsidR="006875E3" w:rsidRPr="006875E3" w:rsidRDefault="006875E3" w:rsidP="006875E3">
      <w:pPr>
        <w:pStyle w:val="a8"/>
      </w:pPr>
      <w:r>
        <w:t xml:space="preserve">           copy(queue</w:t>
      </w:r>
      <w:r w:rsidRPr="006875E3">
        <w:t>+start, queue+start+capacity-1, newQu);</w:t>
      </w:r>
    </w:p>
    <w:p w:rsidR="006875E3" w:rsidRPr="006875E3" w:rsidRDefault="006875E3" w:rsidP="006875E3">
      <w:pPr>
        <w:pStyle w:val="a8"/>
      </w:pPr>
      <w:r w:rsidRPr="006875E3">
        <w:t xml:space="preserve">        </w:t>
      </w:r>
      <w:r w:rsidRPr="006875E3">
        <w:rPr>
          <w:b/>
          <w:bCs/>
        </w:rPr>
        <w:t>else</w:t>
      </w:r>
      <w:r w:rsidRPr="006875E3">
        <w:t>{</w:t>
      </w:r>
    </w:p>
    <w:p w:rsidR="006875E3" w:rsidRPr="006875E3" w:rsidRDefault="006875E3" w:rsidP="006875E3">
      <w:pPr>
        <w:pStyle w:val="a8"/>
      </w:pPr>
      <w:r>
        <w:t xml:space="preserve">           copy(queue</w:t>
      </w:r>
      <w:r w:rsidRPr="006875E3">
        <w:t>+start, queue+capacity, newQu);</w:t>
      </w:r>
    </w:p>
    <w:p w:rsidR="006875E3" w:rsidRPr="006875E3" w:rsidRDefault="006875E3" w:rsidP="006875E3">
      <w:pPr>
        <w:pStyle w:val="a8"/>
      </w:pPr>
      <w:r w:rsidRPr="006875E3">
        <w:t xml:space="preserve">           copy(queue, queue+rear+1,newQu+capacity-start);</w:t>
      </w:r>
    </w:p>
    <w:p w:rsidR="006875E3" w:rsidRPr="006875E3" w:rsidRDefault="006875E3" w:rsidP="006875E3">
      <w:pPr>
        <w:pStyle w:val="a8"/>
      </w:pPr>
      <w:r w:rsidRPr="006875E3">
        <w:t xml:space="preserve">        }</w:t>
      </w:r>
    </w:p>
    <w:p w:rsidR="006875E3" w:rsidRPr="006875E3" w:rsidRDefault="006875E3" w:rsidP="006875E3">
      <w:pPr>
        <w:pStyle w:val="a8"/>
      </w:pPr>
      <w:r w:rsidRPr="006875E3">
        <w:t xml:space="preserve">        front = 2*capacity – 1;</w:t>
      </w:r>
    </w:p>
    <w:p w:rsidR="006875E3" w:rsidRPr="006875E3" w:rsidRDefault="006875E3" w:rsidP="006875E3">
      <w:pPr>
        <w:pStyle w:val="a8"/>
      </w:pPr>
      <w:r w:rsidRPr="006875E3">
        <w:t xml:space="preserve">        rear = capacity -2;</w:t>
      </w:r>
    </w:p>
    <w:p w:rsidR="006875E3" w:rsidRPr="006875E3" w:rsidRDefault="006875E3" w:rsidP="006875E3">
      <w:pPr>
        <w:pStyle w:val="a8"/>
      </w:pPr>
      <w:r w:rsidRPr="006875E3">
        <w:t xml:space="preserve">        </w:t>
      </w:r>
      <w:r w:rsidRPr="006875E3">
        <w:rPr>
          <w:b/>
          <w:bCs/>
        </w:rPr>
        <w:t>delete</w:t>
      </w:r>
      <w:r w:rsidRPr="006875E3">
        <w:t>[] queue;</w:t>
      </w:r>
    </w:p>
    <w:p w:rsidR="006875E3" w:rsidRPr="006875E3" w:rsidRDefault="006875E3" w:rsidP="006875E3">
      <w:pPr>
        <w:pStyle w:val="a8"/>
      </w:pPr>
      <w:r w:rsidRPr="006875E3">
        <w:t xml:space="preserve">        queue = newQu; capacity *=2;</w:t>
      </w:r>
    </w:p>
    <w:p w:rsidR="006875E3" w:rsidRDefault="006875E3" w:rsidP="006875E3">
      <w:pPr>
        <w:pStyle w:val="a8"/>
      </w:pPr>
      <w:r w:rsidRPr="006875E3">
        <w:t xml:space="preserve">    }</w:t>
      </w:r>
    </w:p>
    <w:p w:rsidR="00457397" w:rsidRPr="00457397" w:rsidRDefault="00457397" w:rsidP="00457397">
      <w:pPr>
        <w:pStyle w:val="a8"/>
      </w:pPr>
      <w:r>
        <w:t xml:space="preserve">    </w:t>
      </w:r>
      <w:r w:rsidRPr="00457397">
        <w:t>rear = (rear+1)%capacity;  queue[rear] = x;</w:t>
      </w:r>
    </w:p>
    <w:p w:rsidR="00457397" w:rsidRPr="00457397" w:rsidRDefault="00457397" w:rsidP="00457397">
      <w:pPr>
        <w:pStyle w:val="a8"/>
      </w:pPr>
      <w:r w:rsidRPr="00457397">
        <w:t>}</w:t>
      </w:r>
    </w:p>
    <w:p w:rsidR="006D3C01" w:rsidRPr="006875E3" w:rsidRDefault="006D3C01" w:rsidP="006875E3">
      <w:pPr>
        <w:pStyle w:val="a8"/>
      </w:pPr>
    </w:p>
    <w:p w:rsidR="001773C9" w:rsidRDefault="001773C9" w:rsidP="00B35F88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>
        <w:t>10</w:t>
      </w:r>
      <w:r>
        <w:rPr>
          <w:rFonts w:hint="eastAsia"/>
        </w:rPr>
        <w:t>%)</w:t>
      </w:r>
      <w:r>
        <w:t xml:space="preserve"> </w:t>
      </w:r>
      <w:r w:rsidR="00457397">
        <w:t>Design</w:t>
      </w:r>
      <w:r w:rsidRPr="001773C9">
        <w:t xml:space="preserve"> a</w:t>
      </w:r>
      <w:r w:rsidR="007C6405">
        <w:t>n algorithm</w:t>
      </w:r>
      <w:r w:rsidRPr="001773C9">
        <w:t xml:space="preserve">, reverseQueue, that takes as a parameter a queue </w:t>
      </w:r>
      <w:r w:rsidRPr="001773C9">
        <w:lastRenderedPageBreak/>
        <w:t>object and uses a stack object to reverse the elements of the queue.</w:t>
      </w:r>
      <w:r w:rsidR="00457397">
        <w:t xml:space="preserve"> The operations on queue and stack should strictly follow the ADT 3.2 Queue ADT and ADT 3.1 Stack ADT.</w:t>
      </w:r>
    </w:p>
    <w:p w:rsidR="00BE5E07" w:rsidRDefault="00BE5E07" w:rsidP="00B35F88">
      <w:pPr>
        <w:pStyle w:val="a8"/>
        <w:numPr>
          <w:ilvl w:val="0"/>
          <w:numId w:val="1"/>
        </w:numPr>
        <w:ind w:leftChars="0"/>
      </w:pPr>
      <w:r>
        <w:t>(</w:t>
      </w:r>
      <w:r>
        <w:rPr>
          <w:szCs w:val="24"/>
        </w:rPr>
        <w:t>5</w:t>
      </w:r>
      <w:r w:rsidRPr="001773C9">
        <w:rPr>
          <w:szCs w:val="24"/>
        </w:rPr>
        <w:t xml:space="preserve">%) </w:t>
      </w:r>
      <w:r w:rsidRPr="00BE5E07">
        <w:t>Given an integer k and a queue of integers, how do you reverse the order of the</w:t>
      </w:r>
      <w:r>
        <w:t xml:space="preserve"> </w:t>
      </w:r>
      <w:r w:rsidRPr="00BE5E07">
        <w:t>first k elements of the queue, leaving the other elements in the same relative order? For</w:t>
      </w:r>
      <w:r>
        <w:t xml:space="preserve"> </w:t>
      </w:r>
      <w:r w:rsidRPr="00BE5E07">
        <w:t>example, if k=4 and queue has the elements [10, 20, 30, 40, 50, 60, 70, 80, 90]; the output</w:t>
      </w:r>
      <w:r>
        <w:t xml:space="preserve"> </w:t>
      </w:r>
      <w:r w:rsidRPr="00BE5E07">
        <w:t>should be [40, 30, 20, 10, 50, 60, 70, 80, 90].</w:t>
      </w:r>
      <w:r>
        <w:t xml:space="preserve"> Design your algorithm for this task.</w:t>
      </w:r>
    </w:p>
    <w:p w:rsidR="00BE5E07" w:rsidRPr="00BE5E07" w:rsidRDefault="00BE5E07" w:rsidP="00BE5E07">
      <w:pPr>
        <w:autoSpaceDE w:val="0"/>
        <w:autoSpaceDN w:val="0"/>
        <w:spacing w:line="240" w:lineRule="auto"/>
        <w:textAlignment w:val="auto"/>
      </w:pPr>
    </w:p>
    <w:p w:rsidR="001773C9" w:rsidRPr="001773C9" w:rsidRDefault="00BE5E07" w:rsidP="00B35F88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szCs w:val="24"/>
        </w:rPr>
        <w:t xml:space="preserve">(10%) </w:t>
      </w:r>
      <w:r w:rsidR="001773C9" w:rsidRPr="001773C9">
        <w:rPr>
          <w:rFonts w:eastAsiaTheme="minorEastAsia"/>
          <w:szCs w:val="24"/>
        </w:rPr>
        <w:t xml:space="preserve">Suppose that you are a financier and purchase 100 shares of stock in Company </w:t>
      </w:r>
      <w:r w:rsidR="001773C9" w:rsidRPr="001773C9">
        <w:rPr>
          <w:rFonts w:ascii="LucidaNewMath-AltItalic" w:eastAsiaTheme="minorEastAsia" w:hAnsi="LucidaNewMath-AltItalic" w:cs="LucidaNewMath-AltItalic"/>
          <w:i/>
          <w:iCs/>
          <w:szCs w:val="24"/>
        </w:rPr>
        <w:t xml:space="preserve">X </w:t>
      </w:r>
      <w:r w:rsidR="001773C9" w:rsidRPr="001773C9">
        <w:rPr>
          <w:rFonts w:eastAsiaTheme="minorEastAsia"/>
          <w:szCs w:val="24"/>
        </w:rPr>
        <w:t>in each of January, April, and September and sell 100 shares in each of June and November. The prices per share in these months were</w:t>
      </w:r>
    </w:p>
    <w:p w:rsidR="001773C9" w:rsidRPr="001773C9" w:rsidRDefault="001773C9" w:rsidP="001773C9">
      <w:pPr>
        <w:pStyle w:val="a8"/>
        <w:ind w:leftChars="0" w:left="360"/>
        <w:rPr>
          <w:szCs w:val="24"/>
        </w:rPr>
      </w:pPr>
    </w:p>
    <w:p w:rsidR="001773C9" w:rsidRPr="001773C9" w:rsidRDefault="001773C9" w:rsidP="001773C9">
      <w:pPr>
        <w:autoSpaceDE w:val="0"/>
        <w:autoSpaceDN w:val="0"/>
        <w:spacing w:line="240" w:lineRule="auto"/>
        <w:ind w:left="480" w:firstLineChars="200" w:firstLine="480"/>
        <w:textAlignment w:val="auto"/>
        <w:rPr>
          <w:rFonts w:eastAsiaTheme="minorEastAsia"/>
          <w:szCs w:val="24"/>
        </w:rPr>
      </w:pPr>
      <w:r w:rsidRPr="001773C9">
        <w:rPr>
          <w:rFonts w:eastAsiaTheme="minorEastAsia"/>
          <w:szCs w:val="24"/>
        </w:rPr>
        <w:t xml:space="preserve">Jan </w:t>
      </w:r>
      <w:r>
        <w:rPr>
          <w:rFonts w:eastAsiaTheme="minorEastAsia"/>
          <w:szCs w:val="24"/>
        </w:rPr>
        <w:tab/>
        <w:t xml:space="preserve"> </w:t>
      </w:r>
      <w:r w:rsidRPr="001773C9">
        <w:rPr>
          <w:rFonts w:eastAsiaTheme="minorEastAsia"/>
          <w:szCs w:val="24"/>
        </w:rPr>
        <w:t xml:space="preserve">Apr </w:t>
      </w:r>
      <w:r>
        <w:rPr>
          <w:rFonts w:eastAsiaTheme="minorEastAsia"/>
          <w:szCs w:val="24"/>
        </w:rPr>
        <w:t xml:space="preserve"> </w:t>
      </w:r>
      <w:r w:rsidRPr="001773C9">
        <w:rPr>
          <w:rFonts w:eastAsiaTheme="minorEastAsia"/>
          <w:szCs w:val="24"/>
        </w:rPr>
        <w:t xml:space="preserve">Jun </w:t>
      </w:r>
      <w:r>
        <w:rPr>
          <w:rFonts w:eastAsiaTheme="minorEastAsia"/>
          <w:szCs w:val="24"/>
        </w:rPr>
        <w:t xml:space="preserve"> </w:t>
      </w:r>
      <w:r w:rsidRPr="001773C9">
        <w:rPr>
          <w:rFonts w:eastAsiaTheme="minorEastAsia"/>
          <w:szCs w:val="24"/>
        </w:rPr>
        <w:t xml:space="preserve">Sep </w:t>
      </w:r>
      <w:r>
        <w:rPr>
          <w:rFonts w:eastAsiaTheme="minorEastAsia"/>
          <w:szCs w:val="24"/>
        </w:rPr>
        <w:t xml:space="preserve"> </w:t>
      </w:r>
      <w:r w:rsidRPr="001773C9">
        <w:rPr>
          <w:rFonts w:eastAsiaTheme="minorEastAsia"/>
          <w:szCs w:val="24"/>
        </w:rPr>
        <w:t>Nov</w:t>
      </w:r>
    </w:p>
    <w:p w:rsidR="001773C9" w:rsidRDefault="001773C9" w:rsidP="001773C9">
      <w:pPr>
        <w:pStyle w:val="a8"/>
        <w:ind w:leftChars="0" w:left="840" w:firstLine="120"/>
        <w:rPr>
          <w:rFonts w:eastAsiaTheme="minorEastAsia"/>
          <w:szCs w:val="24"/>
        </w:rPr>
      </w:pPr>
      <w:r w:rsidRPr="001773C9">
        <w:rPr>
          <w:rFonts w:eastAsiaTheme="minorEastAsia"/>
          <w:szCs w:val="24"/>
        </w:rPr>
        <w:t xml:space="preserve">$10 </w:t>
      </w:r>
      <w:r>
        <w:rPr>
          <w:rFonts w:eastAsiaTheme="minorEastAsia"/>
          <w:szCs w:val="24"/>
        </w:rPr>
        <w:t xml:space="preserve"> </w:t>
      </w:r>
      <w:r w:rsidRPr="001773C9">
        <w:rPr>
          <w:rFonts w:eastAsiaTheme="minorEastAsia"/>
          <w:szCs w:val="24"/>
        </w:rPr>
        <w:t xml:space="preserve">$30 </w:t>
      </w:r>
      <w:r>
        <w:rPr>
          <w:rFonts w:eastAsiaTheme="minorEastAsia"/>
          <w:szCs w:val="24"/>
        </w:rPr>
        <w:t xml:space="preserve"> </w:t>
      </w:r>
      <w:r w:rsidRPr="001773C9">
        <w:rPr>
          <w:rFonts w:eastAsiaTheme="minorEastAsia"/>
          <w:szCs w:val="24"/>
        </w:rPr>
        <w:t xml:space="preserve">$20 </w:t>
      </w:r>
      <w:r>
        <w:rPr>
          <w:rFonts w:eastAsiaTheme="minorEastAsia"/>
          <w:szCs w:val="24"/>
        </w:rPr>
        <w:t xml:space="preserve"> </w:t>
      </w:r>
      <w:r w:rsidRPr="001773C9">
        <w:rPr>
          <w:rFonts w:eastAsiaTheme="minorEastAsia"/>
          <w:szCs w:val="24"/>
        </w:rPr>
        <w:t xml:space="preserve">$50 </w:t>
      </w:r>
      <w:r>
        <w:rPr>
          <w:rFonts w:eastAsiaTheme="minorEastAsia"/>
          <w:szCs w:val="24"/>
        </w:rPr>
        <w:t xml:space="preserve"> </w:t>
      </w:r>
      <w:r w:rsidRPr="001773C9">
        <w:rPr>
          <w:rFonts w:eastAsiaTheme="minorEastAsia"/>
          <w:szCs w:val="24"/>
        </w:rPr>
        <w:t>$30</w:t>
      </w:r>
    </w:p>
    <w:p w:rsidR="001773C9" w:rsidRPr="001773C9" w:rsidRDefault="001773C9" w:rsidP="001773C9">
      <w:pPr>
        <w:pStyle w:val="a8"/>
        <w:ind w:leftChars="0" w:left="360"/>
        <w:rPr>
          <w:rFonts w:eastAsiaTheme="minorEastAsia"/>
          <w:szCs w:val="24"/>
        </w:rPr>
      </w:pPr>
    </w:p>
    <w:p w:rsidR="001773C9" w:rsidRPr="001773C9" w:rsidRDefault="001773C9" w:rsidP="001773C9">
      <w:pPr>
        <w:pStyle w:val="a8"/>
        <w:ind w:leftChars="0" w:left="360"/>
        <w:rPr>
          <w:rFonts w:eastAsiaTheme="minorEastAsia"/>
          <w:szCs w:val="24"/>
        </w:rPr>
      </w:pPr>
      <w:r w:rsidRPr="001773C9">
        <w:rPr>
          <w:rFonts w:eastAsiaTheme="minorEastAsia"/>
          <w:szCs w:val="24"/>
        </w:rPr>
        <w:t>Determine the total amount of your capital gain or loss using (a) FIFO (first-in first-out) accounting and (b) LIFO (last-in, first-out) accounting [that is, assuming that you keep your stock certificates in (a) a queue or (b) a stack.</w:t>
      </w:r>
      <w:r>
        <w:rPr>
          <w:rFonts w:eastAsiaTheme="minorEastAsia"/>
          <w:szCs w:val="24"/>
        </w:rPr>
        <w:t>]</w:t>
      </w:r>
    </w:p>
    <w:p w:rsidR="001773C9" w:rsidRDefault="001773C9" w:rsidP="001773C9">
      <w:pPr>
        <w:pStyle w:val="a8"/>
        <w:ind w:leftChars="0" w:left="360"/>
        <w:rPr>
          <w:rFonts w:eastAsiaTheme="minorEastAsia"/>
          <w:szCs w:val="24"/>
        </w:rPr>
      </w:pPr>
      <w:r w:rsidRPr="001773C9">
        <w:rPr>
          <w:rFonts w:eastAsiaTheme="minorEastAsia"/>
          <w:szCs w:val="24"/>
        </w:rPr>
        <w:t>The 100 shares you still own at the end of the year do not enter the calculation.</w:t>
      </w:r>
    </w:p>
    <w:p w:rsidR="001773C9" w:rsidRPr="001773C9" w:rsidRDefault="001773C9" w:rsidP="001773C9">
      <w:pPr>
        <w:pStyle w:val="a8"/>
        <w:ind w:leftChars="0" w:left="360"/>
        <w:rPr>
          <w:szCs w:val="24"/>
        </w:rPr>
      </w:pPr>
    </w:p>
    <w:p w:rsidR="006875E3" w:rsidRDefault="006875E3" w:rsidP="00B35F88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1773C9">
        <w:t>15</w:t>
      </w:r>
      <w:r>
        <w:rPr>
          <w:rFonts w:hint="eastAsia"/>
        </w:rPr>
        <w:t xml:space="preserve">%) </w:t>
      </w:r>
      <w:r>
        <w:t xml:space="preserve">For the maze </w:t>
      </w:r>
      <w:r w:rsidR="00FE524D">
        <w:t>problem</w:t>
      </w:r>
      <w:r>
        <w:t>,</w:t>
      </w:r>
    </w:p>
    <w:p w:rsidR="006875E3" w:rsidRDefault="00FE524D" w:rsidP="006875E3">
      <w:pPr>
        <w:pStyle w:val="a8"/>
        <w:numPr>
          <w:ilvl w:val="0"/>
          <w:numId w:val="12"/>
        </w:numPr>
        <w:ind w:leftChars="0"/>
      </w:pPr>
      <w:r>
        <w:t xml:space="preserve">What is the maximum path length from start to finish for any maze of dimensions </w:t>
      </w:r>
      <w:r w:rsidRPr="00FE524D">
        <w:rPr>
          <w:i/>
        </w:rPr>
        <w:t>m</w:t>
      </w:r>
      <w:r>
        <w:t xml:space="preserve"> x </w:t>
      </w:r>
      <w:r w:rsidRPr="00FE524D">
        <w:rPr>
          <w:i/>
        </w:rPr>
        <w:t>p</w:t>
      </w:r>
      <w:r>
        <w:t>?</w:t>
      </w:r>
    </w:p>
    <w:p w:rsidR="00FE524D" w:rsidRDefault="00FE524D" w:rsidP="006875E3">
      <w:pPr>
        <w:pStyle w:val="a8"/>
        <w:numPr>
          <w:ilvl w:val="0"/>
          <w:numId w:val="12"/>
        </w:numPr>
        <w:ind w:leftChars="0"/>
      </w:pPr>
      <w:r>
        <w:t xml:space="preserve">Design a recursive version of algorithm for Path(). </w:t>
      </w:r>
    </w:p>
    <w:p w:rsidR="006875E3" w:rsidRDefault="00FE524D" w:rsidP="006875E3">
      <w:pPr>
        <w:pStyle w:val="a8"/>
        <w:numPr>
          <w:ilvl w:val="0"/>
          <w:numId w:val="12"/>
        </w:numPr>
        <w:ind w:leftChars="0"/>
      </w:pPr>
      <w:r>
        <w:t>What is the time complexity of your recursive version?</w:t>
      </w:r>
    </w:p>
    <w:p w:rsidR="006875E3" w:rsidRDefault="006875E3" w:rsidP="006875E3">
      <w:pPr>
        <w:ind w:left="360"/>
      </w:pPr>
    </w:p>
    <w:p w:rsidR="002D296F" w:rsidRDefault="00C00859" w:rsidP="00B35F88">
      <w:pPr>
        <w:pStyle w:val="a8"/>
        <w:numPr>
          <w:ilvl w:val="0"/>
          <w:numId w:val="1"/>
        </w:numPr>
        <w:ind w:leftChars="0"/>
      </w:pPr>
      <w:r>
        <w:t>(</w:t>
      </w:r>
      <w:r w:rsidR="001773C9">
        <w:t>1</w:t>
      </w:r>
      <w:r>
        <w:t xml:space="preserve">0%) </w:t>
      </w:r>
      <w:r w:rsidR="002D296F">
        <w:t>Using the operator priorities</w:t>
      </w:r>
      <w:r w:rsidR="00587C2F">
        <w:t xml:space="preserve"> </w:t>
      </w:r>
      <w:r w:rsidR="002D296F">
        <w:t xml:space="preserve">of Figure 3.15 </w:t>
      </w:r>
      <w:r w:rsidR="00587C2F">
        <w:t>(</w:t>
      </w:r>
      <w:r w:rsidR="006875E3">
        <w:t>shown below</w:t>
      </w:r>
      <w:r w:rsidR="00587C2F">
        <w:rPr>
          <w:b/>
          <w:bCs/>
        </w:rPr>
        <w:t xml:space="preserve">) </w:t>
      </w:r>
      <w:r w:rsidR="002D296F">
        <w:t>together with those for ‘(‘ and ‘#’ to answer the following:</w:t>
      </w:r>
    </w:p>
    <w:p w:rsidR="006875E3" w:rsidRDefault="006875E3" w:rsidP="006875E3">
      <w:pPr>
        <w:pStyle w:val="a8"/>
        <w:ind w:leftChars="0" w:left="1134"/>
      </w:pPr>
      <w:r w:rsidRPr="006875E3">
        <w:rPr>
          <w:noProof/>
        </w:rPr>
        <w:drawing>
          <wp:inline distT="0" distB="0" distL="0" distR="0" wp14:anchorId="3FBA5BE5" wp14:editId="6B643ADA">
            <wp:extent cx="3046730" cy="2179223"/>
            <wp:effectExtent l="0" t="0" r="1270" b="0"/>
            <wp:docPr id="157698" name="Picture 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698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0293" cy="2181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296F" w:rsidRDefault="002D296F" w:rsidP="002D296F">
      <w:pPr>
        <w:pStyle w:val="a8"/>
        <w:numPr>
          <w:ilvl w:val="0"/>
          <w:numId w:val="11"/>
        </w:numPr>
        <w:ind w:leftChars="0"/>
      </w:pPr>
      <w:r>
        <w:lastRenderedPageBreak/>
        <w:t>In function Postfix (Program 3.19</w:t>
      </w:r>
      <w:r w:rsidR="00587C2F">
        <w:t xml:space="preserve">, pptx </w:t>
      </w:r>
      <w:r w:rsidR="00587C2F" w:rsidRPr="00587C2F">
        <w:rPr>
          <w:b/>
          <w:bCs/>
        </w:rPr>
        <w:t>Infix to Postfix Algorithm</w:t>
      </w:r>
      <w:r>
        <w:t>), what is the maximum number of elements that can be on the stack at any time if the input expression has n operators and delimiters?</w:t>
      </w:r>
      <w:r w:rsidR="006875E3">
        <w:t xml:space="preserve"> </w:t>
      </w:r>
    </w:p>
    <w:p w:rsidR="002D296F" w:rsidRDefault="002D296F" w:rsidP="002D296F">
      <w:pPr>
        <w:pStyle w:val="a8"/>
        <w:numPr>
          <w:ilvl w:val="0"/>
          <w:numId w:val="11"/>
        </w:numPr>
        <w:ind w:leftChars="0"/>
      </w:pPr>
      <w:r>
        <w:t>What is the answer to (a) if the input expression e has n operators and the depth of nesting of parentheses is at most 6?</w:t>
      </w:r>
    </w:p>
    <w:p w:rsidR="002D296F" w:rsidRDefault="002D296F" w:rsidP="002D296F">
      <w:r>
        <w:t xml:space="preserve"> </w:t>
      </w:r>
    </w:p>
    <w:p w:rsidR="00D74875" w:rsidRDefault="002D296F" w:rsidP="00B35F88">
      <w:pPr>
        <w:pStyle w:val="a8"/>
        <w:numPr>
          <w:ilvl w:val="0"/>
          <w:numId w:val="1"/>
        </w:numPr>
        <w:ind w:leftChars="0"/>
      </w:pPr>
      <w:r>
        <w:t>(</w:t>
      </w:r>
      <w:r w:rsidR="001773C9">
        <w:t>2</w:t>
      </w:r>
      <w:r>
        <w:t xml:space="preserve">0%) </w:t>
      </w:r>
      <w:r w:rsidR="00B35F88">
        <w:t>Write the postfix form and prefix form of the following infix expressions:</w:t>
      </w:r>
    </w:p>
    <w:p w:rsidR="00B35F88" w:rsidRDefault="00B35F88" w:rsidP="00B35F88">
      <w:pPr>
        <w:pStyle w:val="a8"/>
        <w:numPr>
          <w:ilvl w:val="0"/>
          <w:numId w:val="10"/>
        </w:numPr>
        <w:ind w:leftChars="0"/>
      </w:pPr>
      <w:r>
        <w:t>–A + B – C + D</w:t>
      </w:r>
      <w:r w:rsidR="006875E3">
        <w:t>*A/B</w:t>
      </w:r>
    </w:p>
    <w:p w:rsidR="00B35F88" w:rsidRDefault="00B35F88" w:rsidP="00B35F88">
      <w:pPr>
        <w:pStyle w:val="a8"/>
        <w:numPr>
          <w:ilvl w:val="0"/>
          <w:numId w:val="10"/>
        </w:numPr>
        <w:ind w:leftChars="0"/>
      </w:pPr>
      <w:r>
        <w:t>A * -B + C</w:t>
      </w:r>
      <w:r w:rsidR="006875E3">
        <w:t>/D – A*C</w:t>
      </w:r>
    </w:p>
    <w:p w:rsidR="00B35F88" w:rsidRDefault="00B35F88" w:rsidP="00B35F88">
      <w:pPr>
        <w:pStyle w:val="a8"/>
        <w:numPr>
          <w:ilvl w:val="0"/>
          <w:numId w:val="10"/>
        </w:numPr>
        <w:ind w:leftChars="0"/>
      </w:pPr>
      <w:r>
        <w:t xml:space="preserve">(A + B) </w:t>
      </w:r>
      <w:r w:rsidR="006875E3">
        <w:t>/</w:t>
      </w:r>
      <w:r>
        <w:t>D + E / (F + A * D) + C</w:t>
      </w:r>
    </w:p>
    <w:p w:rsidR="00B35F88" w:rsidRDefault="00B35F88" w:rsidP="00B35F88">
      <w:pPr>
        <w:pStyle w:val="a8"/>
        <w:numPr>
          <w:ilvl w:val="0"/>
          <w:numId w:val="10"/>
        </w:numPr>
        <w:ind w:leftChars="0"/>
      </w:pPr>
      <w:r>
        <w:t>A &amp;&amp; B || C || !(E &gt; F)</w:t>
      </w:r>
    </w:p>
    <w:p w:rsidR="00B35F88" w:rsidRDefault="00B35F88" w:rsidP="00B35F88">
      <w:pPr>
        <w:pStyle w:val="a8"/>
        <w:numPr>
          <w:ilvl w:val="0"/>
          <w:numId w:val="10"/>
        </w:numPr>
        <w:ind w:leftChars="0"/>
      </w:pPr>
      <w:r>
        <w:t xml:space="preserve">!(A &amp;&amp; !((B &lt; C) || (C &gt; </w:t>
      </w:r>
      <w:r w:rsidR="006875E3">
        <w:t>E</w:t>
      </w:r>
      <w:r>
        <w:t xml:space="preserve">))) || (C &lt; </w:t>
      </w:r>
      <w:r w:rsidR="006875E3">
        <w:t>D</w:t>
      </w:r>
      <w:r>
        <w:t>)</w:t>
      </w:r>
    </w:p>
    <w:p w:rsidR="007B6E0C" w:rsidRDefault="007B6E0C" w:rsidP="00AE4E54">
      <w:pPr>
        <w:pStyle w:val="a8"/>
        <w:ind w:leftChars="0" w:left="0"/>
        <w:rPr>
          <w:szCs w:val="24"/>
        </w:rPr>
      </w:pPr>
    </w:p>
    <w:p w:rsidR="001773C9" w:rsidRPr="001773C9" w:rsidRDefault="001773C9" w:rsidP="001773C9">
      <w:pPr>
        <w:pStyle w:val="a8"/>
        <w:numPr>
          <w:ilvl w:val="0"/>
          <w:numId w:val="1"/>
        </w:numPr>
        <w:ind w:leftChars="0"/>
      </w:pPr>
      <w:r>
        <w:rPr>
          <w:szCs w:val="24"/>
        </w:rPr>
        <w:t xml:space="preserve">(10%) </w:t>
      </w:r>
      <w:r w:rsidRPr="001773C9">
        <w:t>Evaluate the following postfix expressions:</w:t>
      </w:r>
      <w:r>
        <w:t xml:space="preserve"> </w:t>
      </w:r>
    </w:p>
    <w:p w:rsidR="007B6E0C" w:rsidRPr="00BE5E07" w:rsidRDefault="001773C9" w:rsidP="001773C9">
      <w:pPr>
        <w:pStyle w:val="a8"/>
        <w:numPr>
          <w:ilvl w:val="0"/>
          <w:numId w:val="14"/>
        </w:numPr>
        <w:ind w:leftChars="0"/>
      </w:pPr>
      <w:r w:rsidRPr="00BE5E07">
        <w:t>8 2 + 3 * 16 4 / - =</w:t>
      </w:r>
      <w:r w:rsidR="007B6E0C" w:rsidRPr="00BE5E07">
        <w:t xml:space="preserve">      </w:t>
      </w:r>
    </w:p>
    <w:p w:rsidR="001773C9" w:rsidRPr="00BE5E07" w:rsidRDefault="001773C9" w:rsidP="001773C9">
      <w:pPr>
        <w:pStyle w:val="a8"/>
        <w:numPr>
          <w:ilvl w:val="0"/>
          <w:numId w:val="14"/>
        </w:numPr>
        <w:ind w:leftChars="0"/>
      </w:pPr>
      <w:r w:rsidRPr="00BE5E07">
        <w:t>12 25 5 1 / / * 8 7 + - =</w:t>
      </w:r>
      <w:bookmarkStart w:id="0" w:name="_GoBack"/>
      <w:bookmarkEnd w:id="0"/>
    </w:p>
    <w:sectPr w:rsidR="001773C9" w:rsidRPr="00BE5E07" w:rsidSect="006D70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653C" w:rsidRDefault="00C6653C" w:rsidP="00D74875">
      <w:pPr>
        <w:spacing w:line="240" w:lineRule="auto"/>
      </w:pPr>
      <w:r>
        <w:separator/>
      </w:r>
    </w:p>
  </w:endnote>
  <w:endnote w:type="continuationSeparator" w:id="0">
    <w:p w:rsidR="00C6653C" w:rsidRDefault="00C6653C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LucidaNewMath-AltItalic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653C" w:rsidRDefault="00C6653C" w:rsidP="00D74875">
      <w:pPr>
        <w:spacing w:line="240" w:lineRule="auto"/>
      </w:pPr>
      <w:r>
        <w:separator/>
      </w:r>
    </w:p>
  </w:footnote>
  <w:footnote w:type="continuationSeparator" w:id="0">
    <w:p w:rsidR="00C6653C" w:rsidRDefault="00C6653C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6472B2"/>
    <w:multiLevelType w:val="hybridMultilevel"/>
    <w:tmpl w:val="935CC00C"/>
    <w:lvl w:ilvl="0" w:tplc="B442D9B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09A10F7C"/>
    <w:multiLevelType w:val="hybridMultilevel"/>
    <w:tmpl w:val="C3842388"/>
    <w:lvl w:ilvl="0" w:tplc="0916FD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EA410F4"/>
    <w:multiLevelType w:val="hybridMultilevel"/>
    <w:tmpl w:val="899208A0"/>
    <w:lvl w:ilvl="0" w:tplc="5EF0B4E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D3855A9"/>
    <w:multiLevelType w:val="hybridMultilevel"/>
    <w:tmpl w:val="6D5CC114"/>
    <w:lvl w:ilvl="0" w:tplc="9EF6DAE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432C2E8B"/>
    <w:multiLevelType w:val="hybridMultilevel"/>
    <w:tmpl w:val="0E2AA5B6"/>
    <w:lvl w:ilvl="0" w:tplc="4478175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4BCB5F74"/>
    <w:multiLevelType w:val="hybridMultilevel"/>
    <w:tmpl w:val="C158BFDC"/>
    <w:lvl w:ilvl="0" w:tplc="63BA46E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551A1F01"/>
    <w:multiLevelType w:val="hybridMultilevel"/>
    <w:tmpl w:val="E5ACA620"/>
    <w:lvl w:ilvl="0" w:tplc="01985F7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55833C97"/>
    <w:multiLevelType w:val="hybridMultilevel"/>
    <w:tmpl w:val="562AE4C2"/>
    <w:lvl w:ilvl="0" w:tplc="C182434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57E64C04"/>
    <w:multiLevelType w:val="hybridMultilevel"/>
    <w:tmpl w:val="115A299A"/>
    <w:lvl w:ilvl="0" w:tplc="72C2066E">
      <w:start w:val="1"/>
      <w:numFmt w:val="decimal"/>
      <w:lvlText w:val="%1.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67D9329B"/>
    <w:multiLevelType w:val="hybridMultilevel"/>
    <w:tmpl w:val="FD042FA2"/>
    <w:lvl w:ilvl="0" w:tplc="FC28568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7C947F29"/>
    <w:multiLevelType w:val="hybridMultilevel"/>
    <w:tmpl w:val="779C2D2A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3"/>
  </w:num>
  <w:num w:numId="2">
    <w:abstractNumId w:val="6"/>
  </w:num>
  <w:num w:numId="3">
    <w:abstractNumId w:val="2"/>
  </w:num>
  <w:num w:numId="4">
    <w:abstractNumId w:val="3"/>
  </w:num>
  <w:num w:numId="5">
    <w:abstractNumId w:val="10"/>
  </w:num>
  <w:num w:numId="6">
    <w:abstractNumId w:val="11"/>
  </w:num>
  <w:num w:numId="7">
    <w:abstractNumId w:val="7"/>
  </w:num>
  <w:num w:numId="8">
    <w:abstractNumId w:val="4"/>
  </w:num>
  <w:num w:numId="9">
    <w:abstractNumId w:val="8"/>
  </w:num>
  <w:num w:numId="10">
    <w:abstractNumId w:val="5"/>
  </w:num>
  <w:num w:numId="11">
    <w:abstractNumId w:val="9"/>
  </w:num>
  <w:num w:numId="12">
    <w:abstractNumId w:val="12"/>
  </w:num>
  <w:num w:numId="13">
    <w:abstractNumId w:val="1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8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339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F9F"/>
    <w:rsid w:val="001074A6"/>
    <w:rsid w:val="00107778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5F29"/>
    <w:rsid w:val="00146875"/>
    <w:rsid w:val="00151582"/>
    <w:rsid w:val="00152D5B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3C9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1784"/>
    <w:rsid w:val="001C2DDC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0BF6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2FC5"/>
    <w:rsid w:val="0028416A"/>
    <w:rsid w:val="0028560F"/>
    <w:rsid w:val="00286151"/>
    <w:rsid w:val="00286D5C"/>
    <w:rsid w:val="00291F06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296F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0EF"/>
    <w:rsid w:val="00380C8F"/>
    <w:rsid w:val="0038118C"/>
    <w:rsid w:val="003821A1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3FDA"/>
    <w:rsid w:val="003B4198"/>
    <w:rsid w:val="003B643D"/>
    <w:rsid w:val="003B7327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37BC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27FFD"/>
    <w:rsid w:val="004323F4"/>
    <w:rsid w:val="0043287E"/>
    <w:rsid w:val="00432D67"/>
    <w:rsid w:val="00434362"/>
    <w:rsid w:val="004349B8"/>
    <w:rsid w:val="00440049"/>
    <w:rsid w:val="004408EF"/>
    <w:rsid w:val="00440BD5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397"/>
    <w:rsid w:val="0045766E"/>
    <w:rsid w:val="00462414"/>
    <w:rsid w:val="0046285C"/>
    <w:rsid w:val="00463B7E"/>
    <w:rsid w:val="00464222"/>
    <w:rsid w:val="004668F5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1310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5708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53"/>
    <w:rsid w:val="00575B8A"/>
    <w:rsid w:val="005803BA"/>
    <w:rsid w:val="00582454"/>
    <w:rsid w:val="0058310B"/>
    <w:rsid w:val="005874ED"/>
    <w:rsid w:val="00587C2F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2D96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875E3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3C01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24E1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6405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3CB"/>
    <w:rsid w:val="009525BA"/>
    <w:rsid w:val="00953AD2"/>
    <w:rsid w:val="00953D33"/>
    <w:rsid w:val="00956742"/>
    <w:rsid w:val="00960796"/>
    <w:rsid w:val="00960C19"/>
    <w:rsid w:val="00961177"/>
    <w:rsid w:val="00962AE1"/>
    <w:rsid w:val="00963D74"/>
    <w:rsid w:val="009646FB"/>
    <w:rsid w:val="009648CB"/>
    <w:rsid w:val="00972080"/>
    <w:rsid w:val="00972EB9"/>
    <w:rsid w:val="009734CA"/>
    <w:rsid w:val="009766AC"/>
    <w:rsid w:val="0098067D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5F61"/>
    <w:rsid w:val="009E6B0D"/>
    <w:rsid w:val="009E76D0"/>
    <w:rsid w:val="009F09F3"/>
    <w:rsid w:val="009F5EAD"/>
    <w:rsid w:val="00A0242F"/>
    <w:rsid w:val="00A02AA0"/>
    <w:rsid w:val="00A02C7E"/>
    <w:rsid w:val="00A04B58"/>
    <w:rsid w:val="00A10B7C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B7CB2"/>
    <w:rsid w:val="00AC29F5"/>
    <w:rsid w:val="00AC4709"/>
    <w:rsid w:val="00AD1AE5"/>
    <w:rsid w:val="00AD549F"/>
    <w:rsid w:val="00AD5AF4"/>
    <w:rsid w:val="00AD731C"/>
    <w:rsid w:val="00AE23E5"/>
    <w:rsid w:val="00AE27B7"/>
    <w:rsid w:val="00AE2EE4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F88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2D2C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2F4A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5A4C"/>
    <w:rsid w:val="00BE5E07"/>
    <w:rsid w:val="00BE7C48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53C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DE4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2A2E"/>
    <w:rsid w:val="00CE5904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E78F6"/>
    <w:rsid w:val="00EF11D7"/>
    <w:rsid w:val="00EF1862"/>
    <w:rsid w:val="00EF308C"/>
    <w:rsid w:val="00EF44A8"/>
    <w:rsid w:val="00F0201A"/>
    <w:rsid w:val="00F041A8"/>
    <w:rsid w:val="00F04435"/>
    <w:rsid w:val="00F077D3"/>
    <w:rsid w:val="00F1078F"/>
    <w:rsid w:val="00F14EE5"/>
    <w:rsid w:val="00F15661"/>
    <w:rsid w:val="00F15AB6"/>
    <w:rsid w:val="00F17334"/>
    <w:rsid w:val="00F20F0F"/>
    <w:rsid w:val="00F21A8F"/>
    <w:rsid w:val="00F22064"/>
    <w:rsid w:val="00F22B8D"/>
    <w:rsid w:val="00F22BA9"/>
    <w:rsid w:val="00F257ED"/>
    <w:rsid w:val="00F30276"/>
    <w:rsid w:val="00F30FFB"/>
    <w:rsid w:val="00F313F0"/>
    <w:rsid w:val="00F31D10"/>
    <w:rsid w:val="00F3214B"/>
    <w:rsid w:val="00F32CFA"/>
    <w:rsid w:val="00F33264"/>
    <w:rsid w:val="00F369F0"/>
    <w:rsid w:val="00F404B4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717BC"/>
    <w:rsid w:val="00F72348"/>
    <w:rsid w:val="00F74944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24D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AA7C382-7E7E-45F8-A27C-190794431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paragraph" w:styleId="Web">
    <w:name w:val="Normal (Web)"/>
    <w:basedOn w:val="a"/>
    <w:uiPriority w:val="99"/>
    <w:semiHidden/>
    <w:unhideWhenUsed/>
    <w:rsid w:val="00587C2F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新細明體" w:eastAsia="新細明體" w:hAnsi="新細明體" w:cs="新細明體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607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02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0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85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14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1</TotalTime>
  <Pages>4</Pages>
  <Words>866</Words>
  <Characters>4938</Characters>
  <Application>Microsoft Office Word</Application>
  <DocSecurity>0</DocSecurity>
  <Lines>41</Lines>
  <Paragraphs>11</Paragraphs>
  <ScaleCrop>false</ScaleCrop>
  <Company/>
  <LinksUpToDate>false</LinksUpToDate>
  <CharactersWithSpaces>5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15</cp:revision>
  <dcterms:created xsi:type="dcterms:W3CDTF">2022-02-16T13:48:00Z</dcterms:created>
  <dcterms:modified xsi:type="dcterms:W3CDTF">2022-03-26T12:33:00Z</dcterms:modified>
</cp:coreProperties>
</file>